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7FA6" w:rsidRDefault="002C4687" w:rsidP="00083A03">
      <w:pPr>
        <w:pStyle w:val="Title"/>
      </w:pPr>
      <w:r>
        <w:t>Chen Diagram V1.0</w:t>
      </w:r>
    </w:p>
    <w:p w:rsidR="002C4687" w:rsidRDefault="002C4687" w:rsidP="005A7F5A">
      <w:pPr>
        <w:pStyle w:val="Heading1"/>
        <w:spacing w:before="0" w:after="240"/>
      </w:pPr>
      <w:r>
        <w:t>Database Schema</w:t>
      </w:r>
    </w:p>
    <w:p w:rsidR="005A7F5A" w:rsidRPr="005A7F5A" w:rsidRDefault="005A7F5A" w:rsidP="005A7F5A"/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666"/>
        <w:gridCol w:w="2986"/>
        <w:gridCol w:w="2924"/>
      </w:tblGrid>
      <w:tr w:rsidR="002C4687" w:rsidTr="00CC4A64">
        <w:trPr>
          <w:trHeight w:val="6551"/>
          <w:jc w:val="center"/>
        </w:trPr>
        <w:tc>
          <w:tcPr>
            <w:tcW w:w="3666" w:type="dxa"/>
          </w:tcPr>
          <w:p w:rsidR="002C4687" w:rsidRDefault="002C4687" w:rsidP="002C4687"/>
          <w:tbl>
            <w:tblPr>
              <w:tblStyle w:val="TableGrid"/>
              <w:tblpPr w:leftFromText="180" w:rightFromText="180" w:vertAnchor="text" w:horzAnchor="margin" w:tblpXSpec="center" w:tblpY="-7046"/>
              <w:tblOverlap w:val="never"/>
              <w:tblW w:w="0" w:type="auto"/>
              <w:tblLook w:val="04A0"/>
            </w:tblPr>
            <w:tblGrid>
              <w:gridCol w:w="2628"/>
            </w:tblGrid>
            <w:tr w:rsidR="00083A03" w:rsidRPr="002C4687" w:rsidTr="00083A03">
              <w:tc>
                <w:tcPr>
                  <w:tcW w:w="2628" w:type="dxa"/>
                </w:tcPr>
                <w:p w:rsidR="00083A03" w:rsidRPr="002C4687" w:rsidRDefault="00083A03" w:rsidP="00083A03">
                  <w:r w:rsidRPr="002C4687">
                    <w:t>STAFF</w:t>
                  </w:r>
                </w:p>
              </w:tc>
            </w:tr>
            <w:tr w:rsidR="00083A03" w:rsidRPr="002C4687" w:rsidTr="00083A03">
              <w:tc>
                <w:tcPr>
                  <w:tcW w:w="2628" w:type="dxa"/>
                </w:tcPr>
                <w:p w:rsidR="00083A03" w:rsidRPr="00BF314B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staff</w:t>
                  </w:r>
                  <w:proofErr w:type="spellEnd"/>
                  <w:r w:rsidRPr="00BF314B">
                    <w:rPr>
                      <w:b/>
                      <w:u w:val="single"/>
                    </w:rPr>
                    <w:t xml:space="preserve"> </w:t>
                  </w:r>
                </w:p>
              </w:tc>
            </w:tr>
            <w:tr w:rsidR="00083A03" w:rsidRPr="002C4687" w:rsidTr="00083A03">
              <w:tc>
                <w:tcPr>
                  <w:tcW w:w="2628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user</w:t>
                  </w:r>
                  <w:proofErr w:type="spellEnd"/>
                  <w:r w:rsidRPr="00BF314B"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628" w:type="dxa"/>
                </w:tcPr>
                <w:p w:rsidR="00083A03" w:rsidRPr="002C4687" w:rsidRDefault="00CC4A64" w:rsidP="00083A03">
                  <w:r>
                    <w:t>n</w:t>
                  </w:r>
                  <w:r w:rsidR="00C4273D">
                    <w:t>ame</w:t>
                  </w:r>
                </w:p>
              </w:tc>
            </w:tr>
            <w:tr w:rsidR="00CC4A64" w:rsidRPr="002C4687" w:rsidTr="00083A03">
              <w:tc>
                <w:tcPr>
                  <w:tcW w:w="2628" w:type="dxa"/>
                </w:tcPr>
                <w:p w:rsidR="00CC4A64" w:rsidRDefault="00CC4A64" w:rsidP="00083A03">
                  <w:r>
                    <w:t>address</w:t>
                  </w:r>
                </w:p>
              </w:tc>
            </w:tr>
            <w:tr w:rsidR="00083A03" w:rsidRPr="002C4687" w:rsidTr="00083A03">
              <w:tc>
                <w:tcPr>
                  <w:tcW w:w="2628" w:type="dxa"/>
                </w:tcPr>
                <w:p w:rsidR="00083A03" w:rsidRPr="002C4687" w:rsidRDefault="00CC4A64" w:rsidP="00083A03">
                  <w:r>
                    <w:t>p</w:t>
                  </w:r>
                  <w:r w:rsidR="00C4273D">
                    <w:t>osition</w:t>
                  </w:r>
                </w:p>
              </w:tc>
            </w:tr>
            <w:tr w:rsidR="00083A03" w:rsidRPr="002C4687" w:rsidTr="00083A03">
              <w:tc>
                <w:tcPr>
                  <w:tcW w:w="2628" w:type="dxa"/>
                </w:tcPr>
                <w:p w:rsidR="00083A03" w:rsidRPr="002C4687" w:rsidRDefault="00C4273D" w:rsidP="00083A03">
                  <w:proofErr w:type="spellStart"/>
                  <w:r>
                    <w:t>NInumber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628" w:type="dxa"/>
                </w:tcPr>
                <w:p w:rsidR="00083A03" w:rsidRPr="002C4687" w:rsidRDefault="00C4273D" w:rsidP="00083A03">
                  <w:proofErr w:type="spellStart"/>
                  <w:r>
                    <w:t>contractType</w:t>
                  </w:r>
                  <w:proofErr w:type="spellEnd"/>
                </w:p>
              </w:tc>
            </w:tr>
            <w:tr w:rsidR="00CC4A64" w:rsidRPr="002C4687" w:rsidTr="00083A03">
              <w:tc>
                <w:tcPr>
                  <w:tcW w:w="2628" w:type="dxa"/>
                </w:tcPr>
                <w:p w:rsidR="00CC4A64" w:rsidRDefault="00CC4A64" w:rsidP="00083A03">
                  <w:proofErr w:type="spellStart"/>
                  <w:r>
                    <w:t>phoneNr</w:t>
                  </w:r>
                  <w:proofErr w:type="spellEnd"/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Y="693"/>
              <w:tblOverlap w:val="never"/>
              <w:tblW w:w="3440" w:type="dxa"/>
              <w:tblLook w:val="04A0"/>
            </w:tblPr>
            <w:tblGrid>
              <w:gridCol w:w="3440"/>
            </w:tblGrid>
            <w:tr w:rsidR="005A7F5A" w:rsidRPr="002C4687" w:rsidTr="005A7F5A">
              <w:tc>
                <w:tcPr>
                  <w:tcW w:w="3440" w:type="dxa"/>
                </w:tcPr>
                <w:p w:rsidR="005A7F5A" w:rsidRPr="002C4687" w:rsidRDefault="005A7F5A" w:rsidP="005A7F5A">
                  <w:r w:rsidRPr="002C4687">
                    <w:t>EQUIPMENT_BOOKINGS</w:t>
                  </w:r>
                </w:p>
              </w:tc>
            </w:tr>
            <w:tr w:rsidR="005A7F5A" w:rsidRPr="002C4687" w:rsidTr="005A7F5A">
              <w:tc>
                <w:tcPr>
                  <w:tcW w:w="3440" w:type="dxa"/>
                </w:tcPr>
                <w:p w:rsidR="005A7F5A" w:rsidRPr="00083A03" w:rsidRDefault="005A7F5A" w:rsidP="005A7F5A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mbr_eq_booking</w:t>
                  </w:r>
                  <w:proofErr w:type="spellEnd"/>
                </w:p>
              </w:tc>
            </w:tr>
            <w:tr w:rsidR="005A7F5A" w:rsidRPr="002C4687" w:rsidTr="005A7F5A">
              <w:tc>
                <w:tcPr>
                  <w:tcW w:w="3440" w:type="dxa"/>
                </w:tcPr>
                <w:p w:rsidR="005A7F5A" w:rsidRPr="00083A03" w:rsidRDefault="005A7F5A" w:rsidP="005A7F5A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5A7F5A" w:rsidRPr="002C4687" w:rsidTr="005A7F5A">
              <w:tc>
                <w:tcPr>
                  <w:tcW w:w="3440" w:type="dxa"/>
                </w:tcPr>
                <w:p w:rsidR="005A7F5A" w:rsidRPr="00083A03" w:rsidRDefault="005A7F5A" w:rsidP="005A7F5A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equipment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5A7F5A" w:rsidRPr="002C4687" w:rsidTr="005A7F5A">
              <w:tc>
                <w:tcPr>
                  <w:tcW w:w="3440" w:type="dxa"/>
                </w:tcPr>
                <w:p w:rsidR="005A7F5A" w:rsidRPr="002C4687" w:rsidRDefault="005A7F5A" w:rsidP="005A7F5A">
                  <w:proofErr w:type="spellStart"/>
                  <w:r w:rsidRPr="002C4687">
                    <w:t>date_start</w:t>
                  </w:r>
                  <w:proofErr w:type="spellEnd"/>
                </w:p>
              </w:tc>
            </w:tr>
            <w:tr w:rsidR="005A7F5A" w:rsidTr="005A7F5A">
              <w:tc>
                <w:tcPr>
                  <w:tcW w:w="3440" w:type="dxa"/>
                </w:tcPr>
                <w:p w:rsidR="005A7F5A" w:rsidRDefault="005A7F5A" w:rsidP="005A7F5A">
                  <w:proofErr w:type="spellStart"/>
                  <w:r w:rsidRPr="002C4687">
                    <w:t>date_due</w:t>
                  </w:r>
                  <w:proofErr w:type="spellEnd"/>
                </w:p>
              </w:tc>
            </w:tr>
          </w:tbl>
          <w:p w:rsidR="002C4687" w:rsidRDefault="002C4687" w:rsidP="002C4687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XSpec="center" w:tblpY="-28"/>
              <w:tblOverlap w:val="never"/>
              <w:tblW w:w="0" w:type="auto"/>
              <w:tblLook w:val="04A0"/>
            </w:tblPr>
            <w:tblGrid>
              <w:gridCol w:w="2379"/>
            </w:tblGrid>
            <w:tr w:rsidR="00BF314B" w:rsidRPr="002C4687" w:rsidTr="005A7F5A">
              <w:tc>
                <w:tcPr>
                  <w:tcW w:w="2379" w:type="dxa"/>
                </w:tcPr>
                <w:p w:rsidR="00BF314B" w:rsidRPr="002C4687" w:rsidRDefault="00BF314B" w:rsidP="00BF314B">
                  <w:r>
                    <w:t>MEMBERS</w:t>
                  </w:r>
                </w:p>
              </w:tc>
            </w:tr>
            <w:tr w:rsidR="00BF314B" w:rsidRPr="002C4687" w:rsidTr="005A7F5A">
              <w:tc>
                <w:tcPr>
                  <w:tcW w:w="2379" w:type="dxa"/>
                </w:tcPr>
                <w:p w:rsidR="00BF314B" w:rsidRPr="00BF314B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member</w:t>
                  </w:r>
                  <w:proofErr w:type="spellEnd"/>
                </w:p>
              </w:tc>
            </w:tr>
            <w:tr w:rsidR="00BF314B" w:rsidRPr="002C4687" w:rsidTr="005A7F5A">
              <w:tc>
                <w:tcPr>
                  <w:tcW w:w="2379" w:type="dxa"/>
                </w:tcPr>
                <w:p w:rsidR="00BF314B" w:rsidRPr="00BF314B" w:rsidRDefault="00BF314B" w:rsidP="00BF314B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us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BF314B" w:rsidRPr="002C4687" w:rsidTr="005A7F5A">
              <w:tc>
                <w:tcPr>
                  <w:tcW w:w="2379" w:type="dxa"/>
                </w:tcPr>
                <w:p w:rsidR="00BF314B" w:rsidRPr="002C4687" w:rsidRDefault="00C4273D" w:rsidP="00BF314B">
                  <w:r>
                    <w:t>name</w:t>
                  </w:r>
                </w:p>
              </w:tc>
            </w:tr>
            <w:tr w:rsidR="00BF314B" w:rsidRPr="002C4687" w:rsidTr="005A7F5A">
              <w:tc>
                <w:tcPr>
                  <w:tcW w:w="2379" w:type="dxa"/>
                </w:tcPr>
                <w:p w:rsidR="00BF314B" w:rsidRPr="002C4687" w:rsidRDefault="00C4273D" w:rsidP="00BF314B">
                  <w:r>
                    <w:t>address</w:t>
                  </w:r>
                </w:p>
              </w:tc>
            </w:tr>
            <w:tr w:rsidR="00CC4A64" w:rsidRPr="002C4687" w:rsidTr="005A7F5A">
              <w:tc>
                <w:tcPr>
                  <w:tcW w:w="2379" w:type="dxa"/>
                </w:tcPr>
                <w:p w:rsidR="00CC4A64" w:rsidRDefault="00CC4A64" w:rsidP="00BF314B">
                  <w:r>
                    <w:t>email</w:t>
                  </w:r>
                </w:p>
              </w:tc>
            </w:tr>
            <w:tr w:rsidR="00C4273D" w:rsidRPr="002C4687" w:rsidTr="005A7F5A">
              <w:tc>
                <w:tcPr>
                  <w:tcW w:w="2379" w:type="dxa"/>
                </w:tcPr>
                <w:p w:rsidR="00C4273D" w:rsidRPr="002C4687" w:rsidRDefault="00C4273D" w:rsidP="00C4273D">
                  <w:r>
                    <w:t>t</w:t>
                  </w:r>
                  <w:r w:rsidRPr="002C4687">
                    <w:t>ype</w:t>
                  </w:r>
                </w:p>
              </w:tc>
            </w:tr>
            <w:tr w:rsidR="00C4273D" w:rsidRPr="002C4687" w:rsidTr="005A7F5A">
              <w:tc>
                <w:tcPr>
                  <w:tcW w:w="2379" w:type="dxa"/>
                </w:tcPr>
                <w:p w:rsidR="00C4273D" w:rsidRPr="002C4687" w:rsidRDefault="00C4273D" w:rsidP="00C4273D">
                  <w:proofErr w:type="spellStart"/>
                  <w:r w:rsidRPr="002C4687">
                    <w:t>payment_method</w:t>
                  </w:r>
                  <w:proofErr w:type="spellEnd"/>
                </w:p>
              </w:tc>
            </w:tr>
            <w:tr w:rsidR="00C4273D" w:rsidRPr="002C4687" w:rsidTr="005A7F5A">
              <w:tc>
                <w:tcPr>
                  <w:tcW w:w="2379" w:type="dxa"/>
                </w:tcPr>
                <w:p w:rsidR="00C4273D" w:rsidRPr="002C4687" w:rsidRDefault="00C4273D" w:rsidP="00C4273D">
                  <w:proofErr w:type="spellStart"/>
                  <w:r>
                    <w:t>phoneNr</w:t>
                  </w:r>
                  <w:proofErr w:type="spellEnd"/>
                </w:p>
              </w:tc>
            </w:tr>
          </w:tbl>
          <w:p w:rsidR="002C4687" w:rsidRDefault="002C4687" w:rsidP="00BF314B"/>
          <w:tbl>
            <w:tblPr>
              <w:tblStyle w:val="TableGrid"/>
              <w:tblpPr w:leftFromText="180" w:rightFromText="180" w:vertAnchor="text" w:horzAnchor="margin" w:tblpXSpec="center" w:tblpY="1065"/>
              <w:tblOverlap w:val="never"/>
              <w:tblW w:w="0" w:type="auto"/>
              <w:tblLook w:val="04A0"/>
            </w:tblPr>
            <w:tblGrid>
              <w:gridCol w:w="1638"/>
            </w:tblGrid>
            <w:tr w:rsidR="005A7F5A" w:rsidRPr="002C4687" w:rsidTr="005A7F5A">
              <w:tc>
                <w:tcPr>
                  <w:tcW w:w="1638" w:type="dxa"/>
                </w:tcPr>
                <w:p w:rsidR="005A7F5A" w:rsidRPr="002C4687" w:rsidRDefault="005A7F5A" w:rsidP="005A7F5A">
                  <w:r>
                    <w:t>ROOMS</w:t>
                  </w:r>
                </w:p>
              </w:tc>
            </w:tr>
            <w:tr w:rsidR="005A7F5A" w:rsidRPr="002C4687" w:rsidTr="005A7F5A">
              <w:tc>
                <w:tcPr>
                  <w:tcW w:w="1638" w:type="dxa"/>
                </w:tcPr>
                <w:p w:rsidR="005A7F5A" w:rsidRPr="00083A03" w:rsidRDefault="005A7F5A" w:rsidP="005A7F5A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room</w:t>
                  </w:r>
                  <w:proofErr w:type="spellEnd"/>
                </w:p>
              </w:tc>
            </w:tr>
            <w:tr w:rsidR="005A7F5A" w:rsidRPr="002C4687" w:rsidTr="005A7F5A">
              <w:tc>
                <w:tcPr>
                  <w:tcW w:w="1638" w:type="dxa"/>
                </w:tcPr>
                <w:p w:rsidR="005A7F5A" w:rsidRPr="002C4687" w:rsidRDefault="005A7F5A" w:rsidP="005A7F5A">
                  <w:r w:rsidRPr="002C4687">
                    <w:t>name</w:t>
                  </w:r>
                </w:p>
              </w:tc>
            </w:tr>
            <w:tr w:rsidR="005A7F5A" w:rsidRPr="002C4687" w:rsidTr="005A7F5A">
              <w:tc>
                <w:tcPr>
                  <w:tcW w:w="1638" w:type="dxa"/>
                </w:tcPr>
                <w:p w:rsidR="005A7F5A" w:rsidRPr="002C4687" w:rsidRDefault="005A7F5A" w:rsidP="005A7F5A">
                  <w:r w:rsidRPr="002C4687">
                    <w:t>description</w:t>
                  </w:r>
                </w:p>
              </w:tc>
            </w:tr>
            <w:tr w:rsidR="005A7F5A" w:rsidTr="005A7F5A">
              <w:tc>
                <w:tcPr>
                  <w:tcW w:w="1638" w:type="dxa"/>
                </w:tcPr>
                <w:p w:rsidR="005A7F5A" w:rsidRDefault="005A7F5A" w:rsidP="005A7F5A">
                  <w:r w:rsidRPr="002C4687">
                    <w:t>size</w:t>
                  </w:r>
                </w:p>
              </w:tc>
            </w:tr>
          </w:tbl>
          <w:p w:rsidR="005A7F5A" w:rsidRDefault="005A7F5A" w:rsidP="00BF314B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Spec="inside"/>
              <w:tblOverlap w:val="never"/>
              <w:tblW w:w="0" w:type="auto"/>
              <w:tblLook w:val="04A0"/>
            </w:tblPr>
            <w:tblGrid>
              <w:gridCol w:w="1278"/>
            </w:tblGrid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CLASSES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class</w:t>
                  </w:r>
                  <w:proofErr w:type="spellEnd"/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name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description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type</w:t>
                  </w:r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XSpec="center" w:tblpY="4916"/>
              <w:tblOverlap w:val="never"/>
              <w:tblW w:w="0" w:type="auto"/>
              <w:tblLook w:val="04A0"/>
            </w:tblPr>
            <w:tblGrid>
              <w:gridCol w:w="2178"/>
            </w:tblGrid>
            <w:tr w:rsidR="00083A03" w:rsidRPr="002C4687" w:rsidTr="00083A03">
              <w:tc>
                <w:tcPr>
                  <w:tcW w:w="2178" w:type="dxa"/>
                </w:tcPr>
                <w:p w:rsidR="00083A03" w:rsidRPr="002C4687" w:rsidRDefault="00083A03" w:rsidP="00083A03">
                  <w:r w:rsidRPr="002C4687">
                    <w:t>CLASS_BOOKINGS</w:t>
                  </w:r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class_booking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class_instance</w:t>
                  </w:r>
                  <w:proofErr w:type="spellEnd"/>
                  <w:r w:rsidRPr="00083A03">
                    <w:rPr>
                      <w:b/>
                    </w:rPr>
                    <w:t xml:space="preserve"> </w:t>
                  </w:r>
                  <w:r>
                    <w:rPr>
                      <w:b/>
                    </w:rPr>
                    <w:t>*</w:t>
                  </w:r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Tr="00083A03">
              <w:tc>
                <w:tcPr>
                  <w:tcW w:w="2178" w:type="dxa"/>
                </w:tcPr>
                <w:p w:rsidR="00083A03" w:rsidRDefault="00083A03" w:rsidP="00083A03">
                  <w:proofErr w:type="spellStart"/>
                  <w:r w:rsidRPr="002C4687">
                    <w:t>booking_date</w:t>
                  </w:r>
                  <w:proofErr w:type="spellEnd"/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XSpec="center" w:tblpY="1760"/>
              <w:tblOverlap w:val="never"/>
              <w:tblW w:w="0" w:type="auto"/>
              <w:tblLook w:val="04A0"/>
            </w:tblPr>
            <w:tblGrid>
              <w:gridCol w:w="2204"/>
            </w:tblGrid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CLASS_INSTANCE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class_instanc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class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staff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680209" w:rsidRPr="002C4687" w:rsidTr="00083A03">
              <w:tc>
                <w:tcPr>
                  <w:tcW w:w="2204" w:type="dxa"/>
                </w:tcPr>
                <w:p w:rsidR="00680209" w:rsidRPr="002C4687" w:rsidRDefault="00680209" w:rsidP="00680209">
                  <w:proofErr w:type="spellStart"/>
                  <w:r w:rsidRPr="002C4687">
                    <w:t>start_time</w:t>
                  </w:r>
                  <w:proofErr w:type="spellEnd"/>
                </w:p>
              </w:tc>
            </w:tr>
            <w:tr w:rsidR="00680209" w:rsidRPr="002C4687" w:rsidTr="00083A03">
              <w:tc>
                <w:tcPr>
                  <w:tcW w:w="2204" w:type="dxa"/>
                </w:tcPr>
                <w:p w:rsidR="00680209" w:rsidRPr="002C4687" w:rsidRDefault="00680209" w:rsidP="00680209">
                  <w:proofErr w:type="spellStart"/>
                  <w:r w:rsidRPr="002C4687">
                    <w:t>end_time</w:t>
                  </w:r>
                  <w:proofErr w:type="spellEnd"/>
                </w:p>
              </w:tc>
            </w:tr>
            <w:tr w:rsidR="00680209" w:rsidRPr="002C4687" w:rsidTr="00083A03">
              <w:tc>
                <w:tcPr>
                  <w:tcW w:w="2204" w:type="dxa"/>
                </w:tcPr>
                <w:p w:rsidR="00680209" w:rsidRPr="002C4687" w:rsidRDefault="00680209" w:rsidP="00680209">
                  <w:r w:rsidRPr="002C4687">
                    <w:t>frequency</w:t>
                  </w:r>
                </w:p>
              </w:tc>
            </w:tr>
          </w:tbl>
          <w:p w:rsidR="002C4687" w:rsidRDefault="002C4687" w:rsidP="00BF314B"/>
        </w:tc>
      </w:tr>
      <w:tr w:rsidR="002C4687" w:rsidTr="00CC4A64">
        <w:trPr>
          <w:trHeight w:val="1979"/>
          <w:jc w:val="center"/>
        </w:trPr>
        <w:tc>
          <w:tcPr>
            <w:tcW w:w="3666" w:type="dxa"/>
          </w:tcPr>
          <w:tbl>
            <w:tblPr>
              <w:tblStyle w:val="TableGrid"/>
              <w:tblpPr w:leftFromText="180" w:rightFromText="180" w:vertAnchor="text" w:horzAnchor="margin" w:tblpXSpec="center" w:tblpY="164"/>
              <w:tblOverlap w:val="never"/>
              <w:tblW w:w="0" w:type="auto"/>
              <w:tblLook w:val="04A0"/>
            </w:tblPr>
            <w:tblGrid>
              <w:gridCol w:w="1458"/>
            </w:tblGrid>
            <w:tr w:rsidR="005A7F5A" w:rsidRPr="002C4687" w:rsidTr="005A7F5A">
              <w:tc>
                <w:tcPr>
                  <w:tcW w:w="1458" w:type="dxa"/>
                </w:tcPr>
                <w:p w:rsidR="005A7F5A" w:rsidRPr="002C4687" w:rsidRDefault="005A7F5A" w:rsidP="005A7F5A">
                  <w:r w:rsidRPr="002C4687">
                    <w:t>USERS</w:t>
                  </w:r>
                </w:p>
              </w:tc>
            </w:tr>
            <w:tr w:rsidR="005A7F5A" w:rsidRPr="002C4687" w:rsidTr="005A7F5A">
              <w:tc>
                <w:tcPr>
                  <w:tcW w:w="1458" w:type="dxa"/>
                </w:tcPr>
                <w:p w:rsidR="005A7F5A" w:rsidRPr="00BF314B" w:rsidRDefault="005A7F5A" w:rsidP="005A7F5A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user</w:t>
                  </w:r>
                  <w:proofErr w:type="spellEnd"/>
                </w:p>
              </w:tc>
            </w:tr>
            <w:tr w:rsidR="005A7F5A" w:rsidRPr="002C4687" w:rsidTr="005A7F5A">
              <w:tc>
                <w:tcPr>
                  <w:tcW w:w="1458" w:type="dxa"/>
                </w:tcPr>
                <w:p w:rsidR="005A7F5A" w:rsidRPr="002C4687" w:rsidRDefault="005A7F5A" w:rsidP="005A7F5A">
                  <w:r w:rsidRPr="002C4687">
                    <w:t>login</w:t>
                  </w:r>
                </w:p>
              </w:tc>
            </w:tr>
            <w:tr w:rsidR="005A7F5A" w:rsidRPr="002C4687" w:rsidTr="005A7F5A">
              <w:tc>
                <w:tcPr>
                  <w:tcW w:w="1458" w:type="dxa"/>
                </w:tcPr>
                <w:p w:rsidR="005A7F5A" w:rsidRPr="002C4687" w:rsidRDefault="005A7F5A" w:rsidP="005A7F5A">
                  <w:r w:rsidRPr="002C4687">
                    <w:t>password</w:t>
                  </w:r>
                </w:p>
              </w:tc>
            </w:tr>
            <w:tr w:rsidR="005A7F5A" w:rsidRPr="002C4687" w:rsidTr="005A7F5A">
              <w:tc>
                <w:tcPr>
                  <w:tcW w:w="1458" w:type="dxa"/>
                </w:tcPr>
                <w:p w:rsidR="005A7F5A" w:rsidRPr="002C4687" w:rsidRDefault="005A7F5A" w:rsidP="005A7F5A">
                  <w:r w:rsidRPr="002C4687">
                    <w:t>profile</w:t>
                  </w:r>
                </w:p>
              </w:tc>
            </w:tr>
          </w:tbl>
          <w:p w:rsidR="002C4687" w:rsidRDefault="002C4687" w:rsidP="002C4687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XSpec="center" w:tblpY="-184"/>
              <w:tblOverlap w:val="never"/>
              <w:tblW w:w="0" w:type="auto"/>
              <w:tblLook w:val="04A0"/>
            </w:tblPr>
            <w:tblGrid>
              <w:gridCol w:w="1458"/>
            </w:tblGrid>
            <w:tr w:rsidR="00BF314B" w:rsidRPr="00BF314B" w:rsidTr="00BF314B">
              <w:tc>
                <w:tcPr>
                  <w:tcW w:w="1458" w:type="dxa"/>
                </w:tcPr>
                <w:p w:rsidR="00BF314B" w:rsidRPr="00BF314B" w:rsidRDefault="00BF314B" w:rsidP="00BF314B">
                  <w:r w:rsidRPr="00BF314B">
                    <w:t>PAYMENTS</w:t>
                  </w:r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083A03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payment</w:t>
                  </w:r>
                  <w:proofErr w:type="spellEnd"/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083A03" w:rsidRDefault="00BF314B" w:rsidP="00BF314B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 w:rsidR="00083A03">
                    <w:rPr>
                      <w:b/>
                    </w:rPr>
                    <w:t xml:space="preserve"> *</w:t>
                  </w:r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BF314B" w:rsidRDefault="00BF314B" w:rsidP="00BF314B">
                  <w:r w:rsidRPr="00BF314B">
                    <w:t>date</w:t>
                  </w:r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BF314B" w:rsidRDefault="00BF314B" w:rsidP="00BF314B">
                  <w:r w:rsidRPr="00BF314B">
                    <w:t>amount</w:t>
                  </w:r>
                </w:p>
              </w:tc>
            </w:tr>
            <w:tr w:rsidR="00BF314B" w:rsidRPr="00BF314B" w:rsidTr="00BF314B">
              <w:tc>
                <w:tcPr>
                  <w:tcW w:w="1458" w:type="dxa"/>
                </w:tcPr>
                <w:p w:rsidR="00BF314B" w:rsidRPr="00BF314B" w:rsidRDefault="00BF314B" w:rsidP="00BF314B">
                  <w:r w:rsidRPr="00BF314B">
                    <w:t>details</w:t>
                  </w:r>
                </w:p>
              </w:tc>
            </w:tr>
          </w:tbl>
          <w:p w:rsidR="002C4687" w:rsidRDefault="002C4687" w:rsidP="002C4687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Spec="inside"/>
              <w:tblOverlap w:val="never"/>
              <w:tblW w:w="0" w:type="auto"/>
              <w:tblLook w:val="04A0"/>
            </w:tblPr>
            <w:tblGrid>
              <w:gridCol w:w="1548"/>
            </w:tblGrid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EQUIPMENT</w:t>
                  </w:r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equipment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name</w:t>
                  </w:r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description</w:t>
                  </w:r>
                </w:p>
              </w:tc>
            </w:tr>
            <w:tr w:rsidR="00083A03" w:rsidTr="00083A03">
              <w:tc>
                <w:tcPr>
                  <w:tcW w:w="1548" w:type="dxa"/>
                </w:tcPr>
                <w:p w:rsidR="00083A03" w:rsidRDefault="00083A03" w:rsidP="00083A03">
                  <w:proofErr w:type="spellStart"/>
                  <w:r w:rsidRPr="002C4687">
                    <w:t>id_set</w:t>
                  </w:r>
                  <w:proofErr w:type="spellEnd"/>
                </w:p>
              </w:tc>
            </w:tr>
          </w:tbl>
          <w:p w:rsidR="002C4687" w:rsidRDefault="002C4687" w:rsidP="002C4687"/>
        </w:tc>
      </w:tr>
    </w:tbl>
    <w:p w:rsidR="002C4687" w:rsidRDefault="002C4687" w:rsidP="002C4687"/>
    <w:p w:rsidR="00680209" w:rsidRDefault="00680209" w:rsidP="002C4687">
      <w:pPr>
        <w:sectPr w:rsidR="00680209" w:rsidSect="00FC7FA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F03BCC" w:rsidRDefault="00F03BCC" w:rsidP="00680209">
      <w:pPr>
        <w:pStyle w:val="Heading1"/>
        <w:pageBreakBefore/>
      </w:pPr>
      <w:r>
        <w:lastRenderedPageBreak/>
        <w:t>Initial Entity Relationship Diagram</w:t>
      </w:r>
    </w:p>
    <w:p w:rsidR="00F03BCC" w:rsidRPr="00F03BCC" w:rsidRDefault="00F03BCC" w:rsidP="00F03BCC"/>
    <w:p w:rsidR="00F03BCC" w:rsidRPr="00F03BCC" w:rsidRDefault="00E80327" w:rsidP="00F03BCC">
      <w:r>
        <w:object w:dxaOrig="13264" w:dyaOrig="7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388.5pt" o:ole="">
            <v:imagedata r:id="rId5" o:title=""/>
          </v:shape>
          <o:OLEObject Type="Embed" ProgID="Visio.Drawing.11" ShapeID="_x0000_i1025" DrawAspect="Content" ObjectID="_1329497194" r:id="rId6"/>
        </w:object>
      </w:r>
    </w:p>
    <w:p w:rsidR="002C4687" w:rsidRDefault="00680209" w:rsidP="00685989">
      <w:pPr>
        <w:pStyle w:val="Heading1"/>
        <w:pageBreakBefore/>
      </w:pPr>
      <w:r>
        <w:lastRenderedPageBreak/>
        <w:t>Chen Diagram</w:t>
      </w:r>
      <w:r w:rsidR="00E80327">
        <w:object w:dxaOrig="17179" w:dyaOrig="12202">
          <v:shape id="_x0000_i1026" type="#_x0000_t75" style="width:593.25pt;height:423pt" o:ole="">
            <v:imagedata r:id="rId7" o:title=""/>
          </v:shape>
          <o:OLEObject Type="Embed" ProgID="Visio.Drawing.11" ShapeID="_x0000_i1026" DrawAspect="Content" ObjectID="_1329497195" r:id="rId8"/>
        </w:object>
      </w:r>
    </w:p>
    <w:sectPr w:rsidR="002C4687" w:rsidSect="00680209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2C4687"/>
    <w:rsid w:val="00083A03"/>
    <w:rsid w:val="002C4687"/>
    <w:rsid w:val="002F7D33"/>
    <w:rsid w:val="00362F59"/>
    <w:rsid w:val="005A7F5A"/>
    <w:rsid w:val="006622BD"/>
    <w:rsid w:val="00680209"/>
    <w:rsid w:val="00685989"/>
    <w:rsid w:val="006F2C36"/>
    <w:rsid w:val="00BF314B"/>
    <w:rsid w:val="00C4273D"/>
    <w:rsid w:val="00CC4A64"/>
    <w:rsid w:val="00D53605"/>
    <w:rsid w:val="00E52572"/>
    <w:rsid w:val="00E568E3"/>
    <w:rsid w:val="00E80327"/>
    <w:rsid w:val="00EC5A5B"/>
    <w:rsid w:val="00F03BCC"/>
    <w:rsid w:val="00FC7F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7FA6"/>
  </w:style>
  <w:style w:type="paragraph" w:styleId="Heading1">
    <w:name w:val="heading 1"/>
    <w:basedOn w:val="Normal"/>
    <w:next w:val="Normal"/>
    <w:link w:val="Heading1Char"/>
    <w:uiPriority w:val="9"/>
    <w:qFormat/>
    <w:rsid w:val="002C46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46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2C46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C4687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2C468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C468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2C46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E80DE9-0F34-4EA4-A008-7E93203E3A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3</Pages>
  <Words>123</Words>
  <Characters>70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6</cp:revision>
  <dcterms:created xsi:type="dcterms:W3CDTF">2010-02-28T20:08:00Z</dcterms:created>
  <dcterms:modified xsi:type="dcterms:W3CDTF">2010-03-07T20:00:00Z</dcterms:modified>
</cp:coreProperties>
</file>